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1" r:id="rId8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80" d="100"/>
          <a:sy n="80" d="100"/>
        </p:scale>
        <p:origin x="2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gs" Target="tags/tag1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8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0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生成器</a:t>
            </a:r>
            <a:r>
              <a:rPr lang="zh-CN" altLang="en-US" dirty="0"/>
              <a:t>模式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要创建的对象组成复杂，不同组成构成了不同的具体实例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1981200" y="1881505"/>
          <a:ext cx="8800465" cy="4485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560310" imgH="3861435" progId="Visio.Drawing.15">
                  <p:embed/>
                </p:oleObj>
              </mc:Choice>
              <mc:Fallback>
                <p:oleObj name="" r:id="rId1" imgW="7560310" imgH="3861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81200" y="1881505"/>
                        <a:ext cx="8800465" cy="4485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工厂模式：</a:t>
            </a:r>
            <a:r>
              <a:rPr lang="zh-CN" altLang="en-US">
                <a:sym typeface="+mn-ea"/>
              </a:rPr>
              <a:t>一个工厂创建一种类型的产品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752475" y="1377950"/>
          <a:ext cx="10601325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8474710" imgH="4196715" progId="Visio.Drawing.15">
                  <p:embed/>
                </p:oleObj>
              </mc:Choice>
              <mc:Fallback>
                <p:oleObj name="" r:id="rId1" imgW="8474710" imgH="419671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2475" y="1377950"/>
                        <a:ext cx="10601325" cy="518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抽象工厂模式：</a:t>
            </a:r>
            <a:r>
              <a:rPr lang="zh-CN" altLang="en-US">
                <a:sym typeface="+mn-ea"/>
              </a:rPr>
              <a:t>一个工厂创建一系列的产品</a:t>
            </a:r>
            <a:br>
              <a:rPr lang="zh-CN" altLang="en-US"/>
            </a:br>
            <a:endParaRPr lang="zh-CN" alt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1915160" y="1329690"/>
          <a:ext cx="8128000" cy="546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1" imgW="6650990" imgH="4877435" progId="Visio.Drawing.11">
                  <p:embed/>
                </p:oleObj>
              </mc:Choice>
              <mc:Fallback>
                <p:oleObj name="Visio" r:id="rId1" imgW="6650990" imgH="487743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5160" y="1329690"/>
                        <a:ext cx="8128000" cy="54622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1233170" y="542290"/>
          <a:ext cx="9725660" cy="577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52155" imgH="4963795" progId="Visio.Drawing.15">
                  <p:embed/>
                </p:oleObj>
              </mc:Choice>
              <mc:Fallback>
                <p:oleObj name="" r:id="rId1" imgW="8352155" imgH="496379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3170" y="542290"/>
                        <a:ext cx="9725660" cy="5772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1.xml><?xml version="1.0" encoding="utf-8"?>
<p:tagLst xmlns:p="http://schemas.openxmlformats.org/presentationml/2006/main">
  <p:tag name="KSO_WM_DOC_GUID" val="{a56b53a6-2509-45c5-80ce-3a906f91f248}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5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</Words>
  <Application>WPS 演示</Application>
  <PresentationFormat>宽屏</PresentationFormat>
  <Paragraphs>10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</vt:i4>
      </vt:variant>
    </vt:vector>
  </HeadingPairs>
  <TitlesOfParts>
    <vt:vector size="17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1</vt:lpstr>
      <vt:lpstr>Visio.Drawing.15</vt:lpstr>
      <vt:lpstr>工厂模式</vt:lpstr>
      <vt:lpstr>简单工厂方法：一个静态方法，通过参数创建不同类型的对象。</vt:lpstr>
      <vt:lpstr>工厂模式：一个工厂创建一种类型的产品</vt:lpstr>
      <vt:lpstr>抽象工厂模式：一个工厂创建一系列的产品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早清</cp:lastModifiedBy>
  <cp:revision>14</cp:revision>
  <dcterms:created xsi:type="dcterms:W3CDTF">2018-03-01T02:03:00Z</dcterms:created>
  <dcterms:modified xsi:type="dcterms:W3CDTF">2019-03-26T16:4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